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EED569E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16045</wp:posOffset>
            </wp:positionH>
            <wp:positionV relativeFrom="paragraph">
              <wp:posOffset>431165</wp:posOffset>
            </wp:positionV>
            <wp:extent cx="1415415" cy="1057275"/>
            <wp:effectExtent l="0" t="0" r="13335" b="952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2830" t="37707" r="29732" b="24092"/>
                    <a:stretch>
                      <a:fillRect/>
                    </a:stretch>
                  </pic:blipFill>
                  <pic:spPr>
                    <a:xfrm>
                      <a:off x="0" y="0"/>
                      <a:ext cx="1415415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046FCC2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205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38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D475E2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1775C32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141166C4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3AF7BEA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6</w:t>
      </w:r>
      <w:r>
        <w:rPr>
          <w:rFonts w:hint="eastAsia"/>
          <w:szCs w:val="21"/>
        </w:rPr>
        <w:t xml:space="preserve">mA@VCC=5V </w:t>
      </w:r>
    </w:p>
    <w:p w14:paraId="0EEF814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rFonts w:hint="eastAsia"/>
          <w:szCs w:val="21"/>
        </w:rPr>
        <w:t>dBc</w:t>
      </w:r>
    </w:p>
    <w:p w14:paraId="22C4D05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  <w:highlight w:val="none"/>
        </w:rPr>
        <w:t>5</w:t>
      </w:r>
      <w:r>
        <w:rPr>
          <w:rFonts w:hint="eastAsia"/>
          <w:szCs w:val="21"/>
        </w:rPr>
        <w:t>dBc</w:t>
      </w:r>
    </w:p>
    <w:p w14:paraId="406BB67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3D87D47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0C7A17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CBE4C6A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F013732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9210B3F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  <w:lang w:val="en-US" w:eastAsia="zh-CN"/>
        </w:rPr>
        <w:t>2003801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745491C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03873A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E4E455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AB4294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8BCDA1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84676F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3CD0A4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4E2825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71C2E5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1340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45D8C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6F3E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4B143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38D4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034D57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58110B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B9DC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7286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2971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41DE1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9D44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73C7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8622D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5F1BD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B50E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0E45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542D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1201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FDED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386253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6FBF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27CB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156B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D9D0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783B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3701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2D9FC98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8E6DDEC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124032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4DC4C15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36AD5EF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F90A25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664E5DC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48D8AE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3A0E4E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FF797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B0158E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D6672A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A4692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4171B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2F566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03ABA5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082EFD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20BB6F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3E5DBB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09FAB0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5ABD8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5AB46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E2AC6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BFA5A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8A922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9069E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535D9E2D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07748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6B96C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15811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595BBB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8F9E1F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39C13DA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6DEF478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221CA51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3103E5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F1FD66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BB4D8B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AB54F3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774AD1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58FF9FA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37FB686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041DF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F113DF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AD5D5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7A9B3B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F5B887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82075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F27DC8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F0A34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30255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E2A09A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7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5D030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CB33A9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FA36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90270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78381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7E3B1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95257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754AA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BD10C6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85F8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90DCA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5FA2D8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AD3FE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11911F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E54D2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0440EF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41E0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E3C808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A5983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F0601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3D98F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E3107D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EDA629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1F3F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0A166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24E3C0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67231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F9DCD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711811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FD78CB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74A2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90BBC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48C18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F9C18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E6FAC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EDA09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95D66E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C234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8526E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767F5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077E6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9B99E7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BE9219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</w:t>
            </w:r>
          </w:p>
        </w:tc>
        <w:tc>
          <w:tcPr>
            <w:tcW w:w="1113" w:type="dxa"/>
            <w:vAlign w:val="center"/>
          </w:tcPr>
          <w:p w14:paraId="70C6849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36EB80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4DB520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358BA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92A69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8ECA8B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0DAE83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4</w:t>
            </w:r>
          </w:p>
        </w:tc>
        <w:tc>
          <w:tcPr>
            <w:tcW w:w="1113" w:type="dxa"/>
            <w:vAlign w:val="center"/>
          </w:tcPr>
          <w:p w14:paraId="11C2AE4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6</w:t>
            </w:r>
          </w:p>
        </w:tc>
        <w:tc>
          <w:tcPr>
            <w:tcW w:w="1112" w:type="dxa"/>
            <w:vAlign w:val="center"/>
          </w:tcPr>
          <w:p w14:paraId="7DF3F1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3A635AE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EAC3C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27B1F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3ACA22F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326724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D8A63A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C64E0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6AE2C7F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C3D27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B6ECD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D07366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7D41BA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599095D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749CC9F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589B6A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CA48B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C28BD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2416387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0D4D66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1AEC318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393DCF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A475B7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3A50B7BC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A2D800D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1D84BE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1494F39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27498B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E82DADC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06407B5E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0697B5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61CAE0D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2CA4C4C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09E999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7742D00E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0D56AF90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51C2CEB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3F971C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254886F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3CD840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7D33BF2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CA48A5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0A72B8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34CE62D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6EC16AD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F2DABC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7106818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27380</wp:posOffset>
            </wp:positionH>
            <wp:positionV relativeFrom="paragraph">
              <wp:posOffset>12192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8B8AE0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E2158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5972C3C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2140145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48BE20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78A5AE1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0576F5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9CC331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4C2414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EE6FA0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FD93DC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76B390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5EE2A5B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3F9522C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7BF98B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91614E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2AE588C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2A8FFC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E13E9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D6391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B945AA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A466CC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E716F0D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FCD001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9A9F8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80940A8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488E726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3404A6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B30FD7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9A2E13C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249AF9A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4E90AC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5438FB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6A4B0B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4F7659C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3C9D3D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20038010-000</w:t>
    </w:r>
  </w:p>
  <w:p w14:paraId="7338463E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10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205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38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FC39DD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07653EE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85CBFE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20038010-000</w:t>
    </w:r>
  </w:p>
  <w:p w14:paraId="4874267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10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205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38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B145D54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4BF46CA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2</Words>
  <Characters>1822</Characters>
  <Lines>233</Lines>
  <Paragraphs>194</Paragraphs>
  <TotalTime>0</TotalTime>
  <ScaleCrop>false</ScaleCrop>
  <LinksUpToDate>false</LinksUpToDate>
  <CharactersWithSpaces>234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3:17:59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5E14BD3272D347F1AA552CC290016103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